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1F7F" w:rsidRDefault="001D1F7F" w:rsidP="001D1F7F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>
        <w:rPr>
          <w:rFonts w:ascii="Calibri" w:eastAsia="標楷體" w:hAnsi="Calibri" w:cs="Times New Roman"/>
          <w:sz w:val="36"/>
          <w:szCs w:val="36"/>
        </w:rPr>
        <w:t>/</w:t>
      </w:r>
      <w:r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5152"/>
        <w:gridCol w:w="1106"/>
        <w:gridCol w:w="1117"/>
        <w:gridCol w:w="1112"/>
      </w:tblGrid>
      <w:tr w:rsidR="001D1F7F" w:rsidTr="00835FC6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評量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9-1</w:t>
            </w:r>
            <w:bookmarkStart w:id="1" w:name="教學評量作業_期中評量"/>
            <w:bookmarkStart w:id="2" w:name="教學評量作業－期中評量"/>
            <w:bookmarkStart w:id="3" w:name="教學意見調查作業－期中意見調查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</w:t>
            </w:r>
            <w:r w:rsidRPr="00D574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意見調查</w:t>
            </w:r>
            <w:r w:rsidRPr="00635F0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作業</w:t>
            </w:r>
            <w:bookmarkEnd w:id="0"/>
            <w:r w:rsidRPr="00635F0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－期中</w:t>
            </w:r>
            <w:r w:rsidRPr="00D574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意見調查</w:t>
            </w:r>
            <w:bookmarkEnd w:id="1"/>
            <w:bookmarkEnd w:id="2"/>
            <w:bookmarkEnd w:id="3"/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D1F7F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ind w:leftChars="-41" w:rightChars="-12" w:right="-29" w:hangingChars="35" w:hanging="9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D1F7F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1D1F7F" w:rsidRDefault="001D1F7F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新訂</w:t>
            </w:r>
          </w:p>
          <w:p w:rsidR="001D1F7F" w:rsidRDefault="001D1F7F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D1F7F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Pr="00ED49E3" w:rsidRDefault="001D1F7F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因辦法名稱變更，故配合修改相關文件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1D1F7F" w:rsidRPr="00ED49E3" w:rsidRDefault="001D1F7F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1D1F7F" w:rsidRDefault="001D1F7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文件名稱修改。</w:t>
            </w:r>
          </w:p>
          <w:p w:rsidR="001D1F7F" w:rsidRDefault="001D1F7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2）流程圖</w:t>
            </w:r>
            <w:r w:rsidRPr="002D451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1D1F7F" w:rsidRDefault="001D1F7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（3）作業程序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、2.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D1F7F" w:rsidRPr="00635F0C" w:rsidRDefault="001D1F7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4）依據及相關文件</w:t>
            </w:r>
            <w:r w:rsidRPr="002D451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E75419">
              <w:rPr>
                <w:rFonts w:ascii="標楷體" w:eastAsia="標楷體" w:hAnsi="標楷體" w:cs="Times New Roman" w:hint="eastAsia"/>
              </w:rPr>
              <w:t>5.1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1D1F7F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</w:p>
          <w:p w:rsidR="001D1F7F" w:rsidRPr="00FA11C9" w:rsidRDefault="001D1F7F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</w:p>
          <w:p w:rsidR="001D1F7F" w:rsidRDefault="001D1F7F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1D1F7F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</w:p>
          <w:p w:rsidR="001D1F7F" w:rsidRDefault="001D1F7F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</w:p>
          <w:p w:rsidR="001D1F7F" w:rsidRDefault="001D1F7F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1D1F7F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D1F7F" w:rsidRDefault="001D1F7F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1D1F7F" w:rsidRDefault="001D1F7F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1D1F7F" w:rsidRDefault="001D1F7F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D1F7F" w:rsidRDefault="001D1F7F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1D1F7F" w:rsidRDefault="001D1F7F" w:rsidP="001D1F7F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提案四" w:history="1">
        <w:r w:rsidRPr="0069648E">
          <w:rPr>
            <w:rStyle w:val="a3"/>
            <w:rFonts w:ascii="標楷體" w:eastAsia="標楷體" w:hAnsi="標楷體" w:hint="eastAsia"/>
            <w:sz w:val="16"/>
            <w:szCs w:val="16"/>
          </w:rPr>
          <w:t>提案四</w:t>
        </w:r>
      </w:hyperlink>
      <w:r w:rsidRPr="0069648E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教務處" w:history="1">
        <w:r w:rsidRPr="00AE6A14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</w:p>
    <w:p w:rsidR="001D1F7F" w:rsidRDefault="001D1F7F" w:rsidP="001D1F7F">
      <w:pPr>
        <w:rPr>
          <w:rFonts w:ascii="Calibri" w:eastAsia="標楷體" w:hAnsi="Calibri" w:cs="Times New Roma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C0C943" wp14:editId="6BF5FEFB">
                <wp:simplePos x="0" y="0"/>
                <wp:positionH relativeFrom="column">
                  <wp:posOffset>4119850</wp:posOffset>
                </wp:positionH>
                <wp:positionV relativeFrom="paragraph">
                  <wp:posOffset>2928443</wp:posOffset>
                </wp:positionV>
                <wp:extent cx="2057400" cy="571500"/>
                <wp:effectExtent l="0" t="0" r="0" b="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1F7F" w:rsidRDefault="001D1F7F" w:rsidP="001D1F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2281C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4" w:name="_GoBack"/>
                            <w:bookmarkEnd w:id="4"/>
                          </w:p>
                          <w:p w:rsidR="001D1F7F" w:rsidRDefault="001D1F7F" w:rsidP="001D1F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D1F7F" w:rsidRDefault="001D1F7F" w:rsidP="001D1F7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1" o:spid="_x0000_s1026" type="#_x0000_t202" style="position:absolute;margin-left:324.4pt;margin-top:230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71+ywIAAME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" filled="f" stroked="f">
                <v:textbox>
                  <w:txbxContent>
                    <w:p w:rsidR="001D1F7F" w:rsidRDefault="001D1F7F" w:rsidP="001D1F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2281C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5" w:name="_GoBack"/>
                      <w:bookmarkEnd w:id="5"/>
                    </w:p>
                    <w:p w:rsidR="001D1F7F" w:rsidRDefault="001D1F7F" w:rsidP="001D1F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D1F7F" w:rsidRDefault="001D1F7F" w:rsidP="001D1F7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7"/>
        <w:gridCol w:w="1843"/>
        <w:gridCol w:w="1248"/>
        <w:gridCol w:w="1305"/>
        <w:gridCol w:w="1031"/>
      </w:tblGrid>
      <w:tr w:rsidR="001D1F7F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Calibri" w:eastAsia="標楷體" w:hAnsi="Calibri" w:cs="Times New Roman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1D1F7F" w:rsidTr="00835FC6">
        <w:trPr>
          <w:jc w:val="center"/>
        </w:trPr>
        <w:tc>
          <w:tcPr>
            <w:tcW w:w="224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1D1F7F" w:rsidTr="00835FC6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D1F7F" w:rsidRPr="00D574C4" w:rsidRDefault="001D1F7F" w:rsidP="00835FC6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635F0C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  <w:r w:rsidRPr="00635F0C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D1F7F" w:rsidRPr="00D574C4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574C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1D1F7F" w:rsidRDefault="001D1F7F" w:rsidP="001D1F7F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D1F7F" w:rsidRDefault="001D1F7F" w:rsidP="001D1F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1D1F7F" w:rsidRDefault="001D1F7F" w:rsidP="001D1F7F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kern w:val="0"/>
        </w:rPr>
      </w:pPr>
      <w:r>
        <w:object w:dxaOrig="10327" w:dyaOrig="9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49.45pt" o:ole="">
            <v:imagedata r:id="rId7" o:title=""/>
          </v:shape>
          <o:OLEObject Type="Embed" ProgID="Visio.Drawing.11" ShapeID="_x0000_i1025" DrawAspect="Content" ObjectID="_1607952549" r:id="rId8"/>
        </w:object>
      </w:r>
    </w:p>
    <w:p w:rsidR="001D1F7F" w:rsidRPr="00693F95" w:rsidRDefault="001D1F7F" w:rsidP="001D1F7F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693F95">
        <w:rPr>
          <w:rFonts w:ascii="標楷體" w:eastAsia="標楷體" w:hAnsi="標楷體" w:cs="Times New Roman"/>
          <w:kern w:val="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7"/>
        <w:gridCol w:w="1833"/>
        <w:gridCol w:w="1248"/>
        <w:gridCol w:w="1303"/>
        <w:gridCol w:w="1023"/>
      </w:tblGrid>
      <w:tr w:rsidR="001D1F7F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1F7F" w:rsidTr="00835FC6">
        <w:trPr>
          <w:jc w:val="center"/>
        </w:trPr>
        <w:tc>
          <w:tcPr>
            <w:tcW w:w="225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1D1F7F" w:rsidTr="00835FC6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D1F7F" w:rsidRPr="00D574C4" w:rsidRDefault="001D1F7F" w:rsidP="00835FC6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635F0C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  <w:r w:rsidRPr="00635F0C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意見調查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D1F7F" w:rsidRPr="00D574C4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574C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1D1F7F" w:rsidRDefault="001D1F7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1D1F7F" w:rsidRPr="008F69AE" w:rsidRDefault="001D1F7F" w:rsidP="001D1F7F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D1F7F" w:rsidRDefault="001D1F7F" w:rsidP="001D1F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D1F7F" w:rsidRDefault="001D1F7F" w:rsidP="001D1F7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1.應調查課程：本校專、兼任教師所開設之</w:t>
      </w:r>
      <w:proofErr w:type="gramStart"/>
      <w:r>
        <w:rPr>
          <w:rFonts w:ascii="標楷體" w:eastAsia="標楷體" w:hAnsi="標楷體" w:cs="Times New Roman" w:hint="eastAsia"/>
        </w:rPr>
        <w:t>課程均應接受</w:t>
      </w:r>
      <w:proofErr w:type="gramEnd"/>
      <w:r>
        <w:rPr>
          <w:rFonts w:ascii="標楷體" w:eastAsia="標楷體" w:hAnsi="標楷體" w:cs="Times New Roman" w:hint="eastAsia"/>
        </w:rPr>
        <w:t>教</w:t>
      </w:r>
      <w:r>
        <w:rPr>
          <w:rFonts w:ascii="標楷體" w:eastAsia="標楷體" w:hAnsi="標楷體" w:cs="Times New Roman" w:hint="eastAsia"/>
          <w:color w:val="000000"/>
        </w:rPr>
        <w:t>學</w:t>
      </w:r>
      <w:r w:rsidRPr="00D574C4">
        <w:rPr>
          <w:rFonts w:ascii="標楷體" w:eastAsia="標楷體" w:hAnsi="標楷體" w:cs="Times New Roman" w:hint="eastAsia"/>
        </w:rPr>
        <w:t>意見調查</w:t>
      </w:r>
      <w:r>
        <w:rPr>
          <w:rFonts w:ascii="標楷體" w:eastAsia="標楷體" w:hAnsi="標楷體" w:cs="Times New Roman" w:hint="eastAsia"/>
        </w:rPr>
        <w:t>。</w:t>
      </w:r>
    </w:p>
    <w:p w:rsidR="001D1F7F" w:rsidRDefault="001D1F7F" w:rsidP="001D1F7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2.作業程序：</w:t>
      </w:r>
    </w:p>
    <w:p w:rsidR="001D1F7F" w:rsidRDefault="001D1F7F" w:rsidP="001D1F7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D574C4">
        <w:rPr>
          <w:rFonts w:ascii="標楷體" w:eastAsia="標楷體" w:hAnsi="標楷體" w:cs="Times New Roman" w:hint="eastAsia"/>
        </w:rPr>
        <w:t>2.2.1.教學意見調查辦理時間：期中調查於期中考前一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至期中考前截止</w:t>
      </w:r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，學生於上述時間進行填寫質性意見，老師回覆二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，主管審閱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一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，學生瀏覽二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。如主管未審閱，學生仍可看到授課教師之回覆內容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1D1F7F" w:rsidRPr="0027164E" w:rsidRDefault="001D1F7F" w:rsidP="001D1F7F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2.2.1.1.老師回覆時間包含主管回覆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一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，老師回覆時間共計三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1D1F7F" w:rsidRPr="00771AF3" w:rsidRDefault="001D1F7F" w:rsidP="001D1F7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2.2.2.</w:t>
      </w:r>
      <w:proofErr w:type="gramStart"/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教發中心</w:t>
      </w:r>
      <w:proofErr w:type="gramEnd"/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彙整並審閱後，即備份存查；如對學生有特殊意見者，會將意見提供教學單位主管參考並留意。</w:t>
      </w:r>
    </w:p>
    <w:p w:rsidR="001D1F7F" w:rsidRPr="003F5A2C" w:rsidRDefault="001D1F7F" w:rsidP="001D1F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3F5A2C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D1F7F" w:rsidRDefault="001D1F7F" w:rsidP="001D1F7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3.1.系統依規定時間上線及關閉。</w:t>
      </w:r>
    </w:p>
    <w:p w:rsidR="001D1F7F" w:rsidRDefault="001D1F7F" w:rsidP="001D1F7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3.2.請教師於線上系統回應文字意見。</w:t>
      </w:r>
    </w:p>
    <w:p w:rsidR="001D1F7F" w:rsidRPr="003F5A2C" w:rsidRDefault="001D1F7F" w:rsidP="001D1F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3F5A2C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D1F7F" w:rsidRDefault="001D1F7F" w:rsidP="001D1F7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無。</w:t>
      </w:r>
    </w:p>
    <w:p w:rsidR="001D1F7F" w:rsidRPr="003F5A2C" w:rsidRDefault="001D1F7F" w:rsidP="001D1F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3F5A2C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D1F7F" w:rsidRDefault="001D1F7F" w:rsidP="001D1F7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</w:rPr>
        <w:t>5.1.佛光大學教</w:t>
      </w:r>
      <w:r w:rsidRPr="00635F0C">
        <w:rPr>
          <w:rFonts w:ascii="標楷體" w:eastAsia="標楷體" w:hAnsi="標楷體" w:cs="Times New Roman" w:hint="eastAsia"/>
          <w:color w:val="000000" w:themeColor="text1"/>
        </w:rPr>
        <w:t>學</w:t>
      </w:r>
      <w:r w:rsidRPr="00D574C4">
        <w:rPr>
          <w:rFonts w:ascii="標楷體" w:eastAsia="標楷體" w:hAnsi="標楷體" w:cs="Times New Roman" w:hint="eastAsia"/>
        </w:rPr>
        <w:t>意見調查辦</w:t>
      </w:r>
      <w:r>
        <w:rPr>
          <w:rFonts w:ascii="標楷體" w:eastAsia="標楷體" w:hAnsi="標楷體" w:cs="Times New Roman" w:hint="eastAsia"/>
          <w:color w:val="000000" w:themeColor="text1"/>
        </w:rPr>
        <w:t>法。</w:t>
      </w:r>
    </w:p>
    <w:p w:rsidR="00FF42EC" w:rsidRPr="001D1F7F" w:rsidRDefault="00FF42EC"/>
    <w:sectPr w:rsidR="00FF42EC" w:rsidRPr="001D1F7F" w:rsidSect="001D1F7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34F5" w:rsidRDefault="009734F5" w:rsidP="008D33B1">
      <w:r>
        <w:separator/>
      </w:r>
    </w:p>
  </w:endnote>
  <w:endnote w:type="continuationSeparator" w:id="0">
    <w:p w:rsidR="009734F5" w:rsidRDefault="009734F5" w:rsidP="008D33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34F5" w:rsidRDefault="009734F5" w:rsidP="008D33B1">
      <w:r>
        <w:separator/>
      </w:r>
    </w:p>
  </w:footnote>
  <w:footnote w:type="continuationSeparator" w:id="0">
    <w:p w:rsidR="009734F5" w:rsidRDefault="009734F5" w:rsidP="008D33B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1F7F"/>
    <w:rsid w:val="0002281C"/>
    <w:rsid w:val="001D1F7F"/>
    <w:rsid w:val="003F1697"/>
    <w:rsid w:val="008D33B1"/>
    <w:rsid w:val="009734F5"/>
    <w:rsid w:val="00997757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1F7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1F7F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D1F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1D1F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D33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D33B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D33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D33B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1F7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1F7F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D1F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1D1F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D33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D33B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D33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D33B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8</Words>
  <Characters>733</Characters>
  <Application>Microsoft Office Word</Application>
  <DocSecurity>0</DocSecurity>
  <Lines>6</Lines>
  <Paragraphs>1</Paragraphs>
  <ScaleCrop>false</ScaleCrop>
  <Company/>
  <LinksUpToDate>false</LinksUpToDate>
  <CharactersWithSpaces>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38:00Z</dcterms:created>
  <dcterms:modified xsi:type="dcterms:W3CDTF">2019-01-02T08:43:00Z</dcterms:modified>
</cp:coreProperties>
</file>